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2E2E" w:rsidRDefault="00F82E2E" w:rsidP="00F82E2E">
      <w:pPr>
        <w:pStyle w:val="a7"/>
        <w:numPr>
          <w:ilvl w:val="0"/>
          <w:numId w:val="1"/>
        </w:numPr>
        <w:ind w:leftChars="0"/>
      </w:pPr>
      <w:r>
        <w:rPr>
          <w:rFonts w:hint="eastAsia"/>
        </w:rPr>
        <w:t>Project</w:t>
      </w:r>
      <w:r>
        <w:t xml:space="preserve"> Description</w:t>
      </w:r>
    </w:p>
    <w:p w:rsidR="00F82E2E" w:rsidRDefault="00F82E2E" w:rsidP="00F82E2E">
      <w:pPr>
        <w:pStyle w:val="a7"/>
        <w:numPr>
          <w:ilvl w:val="1"/>
          <w:numId w:val="1"/>
        </w:numPr>
        <w:ind w:leftChars="0"/>
      </w:pPr>
      <w:r>
        <w:rPr>
          <w:rFonts w:hint="eastAsia"/>
        </w:rPr>
        <w:t xml:space="preserve">Program </w:t>
      </w:r>
      <w:r>
        <w:t>Flow Chart</w:t>
      </w:r>
    </w:p>
    <w:p w:rsidR="00F82E2E" w:rsidRDefault="00BA0FCA" w:rsidP="00F82E2E">
      <w:pPr>
        <w:pStyle w:val="a7"/>
        <w:ind w:leftChars="0" w:left="992"/>
      </w:pPr>
      <w:r>
        <w:object w:dxaOrig="5677" w:dyaOrig="3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pt;height:279.5pt" o:ole="">
            <v:imagedata r:id="rId8" o:title=""/>
          </v:shape>
          <o:OLEObject Type="Embed" ProgID="Visio.Drawing.15" ShapeID="_x0000_i1025" DrawAspect="Content" ObjectID="_1632921510" r:id="rId9"/>
        </w:object>
      </w:r>
    </w:p>
    <w:p w:rsidR="00F82E2E" w:rsidRDefault="00F82E2E" w:rsidP="00F82E2E">
      <w:pPr>
        <w:pStyle w:val="a7"/>
        <w:numPr>
          <w:ilvl w:val="1"/>
          <w:numId w:val="1"/>
        </w:numPr>
        <w:ind w:leftChars="0"/>
      </w:pPr>
      <w:r>
        <w:t>Detailed Description</w:t>
      </w:r>
    </w:p>
    <w:p w:rsidR="009B3C52" w:rsidRDefault="00F82E2E" w:rsidP="00F82E2E">
      <w:pPr>
        <w:pStyle w:val="a7"/>
        <w:ind w:leftChars="0" w:left="992"/>
      </w:pPr>
      <w:r>
        <w:rPr>
          <w:rFonts w:hint="eastAsia"/>
        </w:rPr>
        <w:t>設計思路：</w:t>
      </w:r>
    </w:p>
    <w:p w:rsidR="00F82E2E" w:rsidRDefault="00F82E2E" w:rsidP="00F40118">
      <w:pPr>
        <w:pStyle w:val="a7"/>
        <w:ind w:leftChars="0" w:left="992" w:firstLine="448"/>
      </w:pPr>
      <w:r>
        <w:rPr>
          <w:rFonts w:hint="eastAsia"/>
        </w:rPr>
        <w:t>一開始在寫</w:t>
      </w:r>
      <w:r>
        <w:rPr>
          <w:rFonts w:hint="eastAsia"/>
        </w:rPr>
        <w:t>project</w:t>
      </w:r>
      <w:r>
        <w:rPr>
          <w:rFonts w:hint="eastAsia"/>
        </w:rPr>
        <w:t>的時候發現，方塊的形狀都是固定的，於是想要用二為矩陣去儲存方塊的相關資料，例如：</w:t>
      </w:r>
    </w:p>
    <w:p w:rsidR="00F82E2E" w:rsidRDefault="00F82E2E" w:rsidP="00F82E2E">
      <w:pPr>
        <w:pStyle w:val="a7"/>
        <w:ind w:leftChars="0" w:left="992"/>
      </w:pPr>
      <w:r>
        <w:t xml:space="preserve">bool </w:t>
      </w:r>
      <w:r>
        <w:rPr>
          <w:rFonts w:hint="eastAsia"/>
        </w:rPr>
        <w:t>T1</w:t>
      </w:r>
      <w:r>
        <w:t>[2][3]</w:t>
      </w:r>
      <w:r>
        <w:rPr>
          <w:rFonts w:hint="eastAsia"/>
        </w:rPr>
        <w:t xml:space="preserve"> = </w:t>
      </w:r>
      <w:r>
        <w:t>{1, 1, 1, 0, 1, 0};</w:t>
      </w:r>
    </w:p>
    <w:p w:rsidR="00F82E2E" w:rsidRDefault="00F82E2E" w:rsidP="00F40118">
      <w:pPr>
        <w:pStyle w:val="a7"/>
        <w:ind w:leftChars="0" w:left="992" w:firstLine="448"/>
      </w:pPr>
      <w:r>
        <w:rPr>
          <w:rFonts w:hint="eastAsia"/>
        </w:rPr>
        <w:t>但是當我要寫入</w:t>
      </w:r>
      <w:r>
        <w:rPr>
          <w:rFonts w:hint="eastAsia"/>
        </w:rPr>
        <w:t>function</w:t>
      </w:r>
      <w:r>
        <w:rPr>
          <w:rFonts w:hint="eastAsia"/>
        </w:rPr>
        <w:t>的時候，會有很大的麻煩，因為</w:t>
      </w:r>
      <w:r w:rsidR="004D79BB">
        <w:rPr>
          <w:rFonts w:hint="eastAsia"/>
        </w:rPr>
        <w:t>我們無法直接將一個固定的二維矩陣的</w:t>
      </w:r>
      <w:r w:rsidR="004D79BB">
        <w:rPr>
          <w:rFonts w:hint="eastAsia"/>
        </w:rPr>
        <w:t>po</w:t>
      </w:r>
      <w:r w:rsidR="004D79BB">
        <w:t>i</w:t>
      </w:r>
      <w:r w:rsidR="004D79BB">
        <w:rPr>
          <w:rFonts w:hint="eastAsia"/>
        </w:rPr>
        <w:t>nter to pointer</w:t>
      </w:r>
      <w:r w:rsidR="004D79BB">
        <w:rPr>
          <w:rFonts w:hint="eastAsia"/>
        </w:rPr>
        <w:t>直接傳入至一個</w:t>
      </w:r>
      <w:r w:rsidR="004D79BB">
        <w:rPr>
          <w:rFonts w:hint="eastAsia"/>
        </w:rPr>
        <w:t>fun</w:t>
      </w:r>
      <w:r w:rsidR="004D79BB">
        <w:t>c</w:t>
      </w:r>
      <w:r w:rsidR="004D79BB">
        <w:rPr>
          <w:rFonts w:hint="eastAsia"/>
        </w:rPr>
        <w:t>tion</w:t>
      </w:r>
      <w:r w:rsidR="004D79BB">
        <w:rPr>
          <w:rFonts w:hint="eastAsia"/>
        </w:rPr>
        <w:t>裡（除非一開始是用</w:t>
      </w:r>
      <w:r w:rsidR="004D79BB">
        <w:rPr>
          <w:rFonts w:hint="eastAsia"/>
        </w:rPr>
        <w:t>new</w:t>
      </w:r>
      <w:r w:rsidR="004D79BB">
        <w:rPr>
          <w:rFonts w:hint="eastAsia"/>
        </w:rPr>
        <w:t>去建立二維矩陣），我以以下的</w:t>
      </w:r>
      <w:r w:rsidR="004D79BB">
        <w:rPr>
          <w:rFonts w:hint="eastAsia"/>
        </w:rPr>
        <w:t>code</w:t>
      </w:r>
      <w:r w:rsidR="004D79BB">
        <w:rPr>
          <w:rFonts w:hint="eastAsia"/>
        </w:rPr>
        <w:t>為例子：</w:t>
      </w:r>
    </w:p>
    <w:p w:rsidR="004D79BB" w:rsidRDefault="004D79BB" w:rsidP="00F82E2E">
      <w:pPr>
        <w:pStyle w:val="a7"/>
        <w:ind w:leftChars="0" w:left="992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#include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&lt;iostream&gt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using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namespace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4EC9B0"/>
                                <w:kern w:val="0"/>
                                <w:sz w:val="21"/>
                                <w:szCs w:val="21"/>
                              </w:rPr>
                              <w:t>std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void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pr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*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 {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++i) {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++j) {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cout &lt;&lt;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*i+j] &lt;&lt;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' '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cout &lt;&lt; endl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main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) {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[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value =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++i) {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3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++j) {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i][j] = value++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print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*matrix)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return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4D79BB" w:rsidRDefault="00B8737A" w:rsidP="004D79BB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4D79BB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" fillcolor="#00b0f0">
                <v:textbox style="mso-fit-shape-to-text:t">
                  <w:txbxContent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#include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&lt;iostream&gt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using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namespace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4EC9B0"/>
                          <w:kern w:val="0"/>
                          <w:sz w:val="21"/>
                          <w:szCs w:val="21"/>
                        </w:rPr>
                        <w:t>std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void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pr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*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 {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++i) {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++j) {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cout &lt;&lt;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*i+j] &lt;&lt;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' '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cout &lt;&lt; endl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main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) {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[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value =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++i) {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3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++j) {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i][j] = value++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print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*matrix)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return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4D79BB" w:rsidRDefault="00B8737A" w:rsidP="004D79BB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4D79BB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4D79BB" w:rsidRDefault="00F40118" w:rsidP="00F40118">
      <w:pPr>
        <w:pStyle w:val="a7"/>
        <w:ind w:leftChars="0" w:left="992" w:firstLine="448"/>
      </w:pPr>
      <w:r>
        <w:rPr>
          <w:rFonts w:hint="eastAsia"/>
        </w:rPr>
        <w:t>從上面的</w:t>
      </w:r>
      <w:r>
        <w:rPr>
          <w:rFonts w:hint="eastAsia"/>
        </w:rPr>
        <w:t>example</w:t>
      </w:r>
      <w:r>
        <w:rPr>
          <w:rFonts w:hint="eastAsia"/>
        </w:rPr>
        <w:t>中</w:t>
      </w:r>
      <w:r w:rsidR="004D79BB">
        <w:rPr>
          <w:rFonts w:hint="eastAsia"/>
        </w:rPr>
        <w:t>會發現在傳入</w:t>
      </w:r>
      <w:r w:rsidR="004D79BB">
        <w:rPr>
          <w:rFonts w:hint="eastAsia"/>
        </w:rPr>
        <w:t>print</w:t>
      </w:r>
      <w:r>
        <w:rPr>
          <w:rFonts w:hint="eastAsia"/>
        </w:rPr>
        <w:t>的</w:t>
      </w:r>
      <w:r w:rsidR="004D79BB">
        <w:rPr>
          <w:rFonts w:hint="eastAsia"/>
        </w:rPr>
        <w:t>是</w:t>
      </w:r>
      <w:r w:rsidR="004D79BB">
        <w:rPr>
          <w:rFonts w:hint="eastAsia"/>
        </w:rPr>
        <w:t>matrix</w:t>
      </w:r>
      <w:r w:rsidR="004D79BB">
        <w:rPr>
          <w:rFonts w:hint="eastAsia"/>
        </w:rPr>
        <w:t>的</w:t>
      </w:r>
      <w:r w:rsidR="004D79BB">
        <w:rPr>
          <w:rFonts w:hint="eastAsia"/>
        </w:rPr>
        <w:t>row</w:t>
      </w:r>
      <w:r w:rsidR="004D79BB">
        <w:rPr>
          <w:rFonts w:hint="eastAsia"/>
        </w:rPr>
        <w:t>的</w:t>
      </w:r>
      <w:r w:rsidR="004D79BB">
        <w:rPr>
          <w:rFonts w:hint="eastAsia"/>
        </w:rPr>
        <w:t>address</w:t>
      </w:r>
      <w:r w:rsidR="004D79BB">
        <w:rPr>
          <w:rFonts w:hint="eastAsia"/>
        </w:rPr>
        <w:t>，因此在</w:t>
      </w:r>
      <w:r w:rsidR="004D79BB">
        <w:rPr>
          <w:rFonts w:hint="eastAsia"/>
        </w:rPr>
        <w:t>function</w:t>
      </w:r>
      <w:r w:rsidR="004D79BB">
        <w:rPr>
          <w:rFonts w:hint="eastAsia"/>
        </w:rPr>
        <w:t>裡</w:t>
      </w:r>
      <w:r w:rsidR="004D79BB">
        <w:rPr>
          <w:rFonts w:hint="eastAsia"/>
        </w:rPr>
        <w:t>matrix</w:t>
      </w:r>
      <w:r w:rsidR="004D79BB">
        <w:rPr>
          <w:rFonts w:hint="eastAsia"/>
        </w:rPr>
        <w:t>變為一維矩陣來使用，那還不如一開始全部都用一維</w:t>
      </w:r>
      <w:r w:rsidR="0019655F">
        <w:rPr>
          <w:rFonts w:hint="eastAsia"/>
        </w:rPr>
        <w:t>矩陣</w:t>
      </w:r>
      <w:r w:rsidR="004D79BB">
        <w:rPr>
          <w:rFonts w:hint="eastAsia"/>
        </w:rPr>
        <w:t>來執行，反而更有效率且方便。</w:t>
      </w:r>
      <w:r w:rsidR="009B3C52">
        <w:rPr>
          <w:rFonts w:hint="eastAsia"/>
        </w:rPr>
        <w:t>於是我決定使用一維矩陣並以</w:t>
      </w:r>
      <w:r w:rsidR="009B3C52">
        <w:rPr>
          <w:rFonts w:hint="eastAsia"/>
        </w:rPr>
        <w:t>pointer</w:t>
      </w:r>
      <w:r w:rsidR="009B3C52">
        <w:rPr>
          <w:rFonts w:hint="eastAsia"/>
        </w:rPr>
        <w:t>來進行演算。</w:t>
      </w:r>
    </w:p>
    <w:p w:rsidR="009B3C52" w:rsidRDefault="009B3C52" w:rsidP="00F82E2E">
      <w:pPr>
        <w:pStyle w:val="a7"/>
        <w:ind w:leftChars="0" w:left="992"/>
      </w:pPr>
    </w:p>
    <w:p w:rsidR="009B3C52" w:rsidRDefault="00C11F38" w:rsidP="00F82E2E">
      <w:pPr>
        <w:pStyle w:val="a7"/>
        <w:ind w:leftChars="0" w:left="992"/>
      </w:pPr>
      <w:r>
        <w:rPr>
          <w:rFonts w:hint="eastAsia"/>
        </w:rPr>
        <w:t>演算過程：</w:t>
      </w:r>
    </w:p>
    <w:p w:rsidR="00C11F38" w:rsidRDefault="00C11F38" w:rsidP="00F82E2E">
      <w:pPr>
        <w:pStyle w:val="a7"/>
        <w:ind w:leftChars="0" w:left="992"/>
      </w:pPr>
      <w:r>
        <w:tab/>
      </w:r>
      <w:r>
        <w:rPr>
          <w:rFonts w:hint="eastAsia"/>
        </w:rPr>
        <w:t>首先先定義變數以及方塊形狀（方塊的布林值取的順序是由上到下由左到右）：</w:t>
      </w:r>
    </w:p>
    <w:p w:rsidR="00C11F38" w:rsidRDefault="00C11F38" w:rsidP="00F82E2E">
      <w:pPr>
        <w:pStyle w:val="a7"/>
        <w:ind w:leftChars="0" w:left="992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T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T2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T3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T4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L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L2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L3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L4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J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J2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J3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J4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S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S2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Z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Z2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6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I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I2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O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] = {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}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s_game_over =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rows, cols;</w:t>
                            </w:r>
                          </w:p>
                          <w:p w:rsidR="00B8737A" w:rsidRPr="00C11F38" w:rsidRDefault="00B8737A" w:rsidP="00C11F38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11F38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string 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" fillcolor="#92d050">
                <v:textbox style="mso-fit-shape-to-text:t">
                  <w:txbxContent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T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T2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T3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T4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L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L2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L3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L4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J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J2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J3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J4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S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S2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Z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Z2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6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I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I2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O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] = {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}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s_game_over =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rows, cols;</w:t>
                      </w:r>
                    </w:p>
                    <w:p w:rsidR="00B8737A" w:rsidRPr="00C11F38" w:rsidRDefault="00B8737A" w:rsidP="00C11F38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11F38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string s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FC693F" w:rsidRDefault="00FC693F" w:rsidP="00F82E2E">
      <w:pPr>
        <w:pStyle w:val="a7"/>
        <w:ind w:leftChars="0" w:left="992"/>
      </w:pPr>
      <w:r>
        <w:tab/>
      </w:r>
      <w:r>
        <w:rPr>
          <w:rFonts w:hint="eastAsia"/>
        </w:rPr>
        <w:t>然後開啟檔案</w:t>
      </w:r>
      <w:r>
        <w:rPr>
          <w:rFonts w:hint="eastAsia"/>
        </w:rPr>
        <w:t>tetris</w:t>
      </w:r>
      <w:r>
        <w:t>.data</w:t>
      </w:r>
      <w:r>
        <w:rPr>
          <w:rFonts w:hint="eastAsia"/>
        </w:rPr>
        <w:t>，並決定玩家想要的長度和寬度：</w:t>
      </w:r>
    </w:p>
    <w:p w:rsidR="00FC693F" w:rsidRDefault="00FC693F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2360930" cy="1404620"/>
                <wp:effectExtent l="0" t="0" r="20320" b="13970"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ifstream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fin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"tetris.data"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;</w:t>
                            </w:r>
                          </w:p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fin &gt;&gt; rows &gt;&gt; cols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185.9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" fillcolor="#92d050">
                <v:textbox style="mso-fit-shape-to-text:t">
                  <w:txbxContent>
                    <w:p w:rsidR="00B8737A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ifstream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fin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"tetris.data"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;</w:t>
                      </w:r>
                    </w:p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fin &gt;&gt; rows &gt;&gt; cols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FC693F" w:rsidRDefault="00FC693F" w:rsidP="00F82E2E">
      <w:pPr>
        <w:pStyle w:val="a7"/>
        <w:ind w:leftChars="0" w:left="992"/>
      </w:pPr>
      <w:r>
        <w:tab/>
      </w:r>
      <w:r>
        <w:rPr>
          <w:rFonts w:hint="eastAsia"/>
        </w:rPr>
        <w:t>接著判斷玩家所輸入的內容是否合法，接著增加</w:t>
      </w:r>
      <w:r>
        <w:rPr>
          <w:rFonts w:hint="eastAsia"/>
        </w:rPr>
        <w:t>row</w:t>
      </w:r>
      <w:r>
        <w:rPr>
          <w:rFonts w:hint="eastAsia"/>
        </w:rPr>
        <w:t>的數量，主要是給予方塊掉下來的空間：</w:t>
      </w:r>
    </w:p>
    <w:p w:rsidR="00FC693F" w:rsidRDefault="00FC693F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rows &gt;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0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|| cols &gt;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5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 {</w:t>
                            </w:r>
                          </w:p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throw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"Error! The size of row or col is too large!"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rows &lt;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|| cols &lt;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 {</w:t>
                            </w:r>
                          </w:p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throw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"Error! The size of row or col is too small!"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  <w:p w:rsidR="00B8737A" w:rsidRPr="00FC693F" w:rsidRDefault="00B8737A" w:rsidP="00FC693F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ind w:firstLine="480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rows += 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</w:t>
                            </w:r>
                            <w:r w:rsidRPr="00FC693F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" fillcolor="#92d050">
                <v:textbox style="mso-fit-shape-to-text:t">
                  <w:txbxContent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rows &gt;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0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|| cols &gt;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5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 {</w:t>
                      </w:r>
                    </w:p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throw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"Error! The size of row or col is too large!"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rows &lt;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|| cols &lt;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 {</w:t>
                      </w:r>
                    </w:p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throw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"Error! The size of row or col is too small!"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  <w:p w:rsidR="00B8737A" w:rsidRPr="00FC693F" w:rsidRDefault="00B8737A" w:rsidP="00FC693F">
                      <w:pPr>
                        <w:widowControl/>
                        <w:shd w:val="clear" w:color="auto" w:fill="1E1E1E"/>
                        <w:spacing w:line="285" w:lineRule="atLeast"/>
                        <w:ind w:firstLine="480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rows += 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</w:t>
                      </w:r>
                      <w:r w:rsidRPr="00FC693F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FC693F" w:rsidRDefault="00FC693F" w:rsidP="00F82E2E">
      <w:pPr>
        <w:pStyle w:val="a7"/>
        <w:ind w:leftChars="0" w:left="992"/>
      </w:pPr>
      <w:r>
        <w:tab/>
      </w:r>
      <w:r>
        <w:rPr>
          <w:rFonts w:hint="eastAsia"/>
        </w:rPr>
        <w:t>然後建立一個一維</w:t>
      </w:r>
      <w:r>
        <w:rPr>
          <w:rFonts w:hint="eastAsia"/>
        </w:rPr>
        <w:t>matrix</w:t>
      </w:r>
      <w:r>
        <w:rPr>
          <w:rFonts w:hint="eastAsia"/>
        </w:rPr>
        <w:t>並且</w:t>
      </w:r>
      <w:r>
        <w:rPr>
          <w:rFonts w:hint="eastAsia"/>
        </w:rPr>
        <w:t>initialize</w:t>
      </w:r>
      <w:r w:rsidR="005A11D6">
        <w:rPr>
          <w:rFonts w:hint="eastAsia"/>
        </w:rPr>
        <w:t>。</w:t>
      </w:r>
    </w:p>
    <w:p w:rsidR="005A11D6" w:rsidRDefault="005A11D6" w:rsidP="00F82E2E">
      <w:pPr>
        <w:pStyle w:val="a7"/>
        <w:ind w:leftChars="0" w:left="992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5A11D6" w:rsidRDefault="00B8737A" w:rsidP="005A11D6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*matrix =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new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rows * cols];</w:t>
                            </w:r>
                          </w:p>
                          <w:p w:rsidR="00B8737A" w:rsidRPr="005A11D6" w:rsidRDefault="00B8737A" w:rsidP="005A11D6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rows * cols; ++i) {</w:t>
                            </w:r>
                          </w:p>
                          <w:p w:rsidR="00B8737A" w:rsidRPr="005A11D6" w:rsidRDefault="00B8737A" w:rsidP="005A11D6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i] = 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5A11D6" w:rsidRDefault="00B8737A" w:rsidP="005A11D6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5A11D6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" fillcolor="#92d050">
                <v:textbox style="mso-fit-shape-to-text:t">
                  <w:txbxContent>
                    <w:p w:rsidR="00B8737A" w:rsidRPr="005A11D6" w:rsidRDefault="00B8737A" w:rsidP="005A11D6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*matrix =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new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rows * cols];</w:t>
                      </w:r>
                    </w:p>
                    <w:p w:rsidR="00B8737A" w:rsidRPr="005A11D6" w:rsidRDefault="00B8737A" w:rsidP="005A11D6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rows * cols; ++i) {</w:t>
                      </w:r>
                    </w:p>
                    <w:p w:rsidR="00B8737A" w:rsidRPr="005A11D6" w:rsidRDefault="00B8737A" w:rsidP="005A11D6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i] = 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5A11D6" w:rsidRDefault="00B8737A" w:rsidP="005A11D6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5A11D6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2423C7" w:rsidRDefault="002423C7" w:rsidP="00F82E2E">
      <w:pPr>
        <w:pStyle w:val="a7"/>
        <w:ind w:leftChars="0" w:left="992"/>
      </w:pPr>
      <w:r>
        <w:tab/>
      </w:r>
      <w:r>
        <w:rPr>
          <w:rFonts w:hint="eastAsia"/>
        </w:rPr>
        <w:t>接下來我們就可以開始輸入我們想丟入的方塊了。我們的</w:t>
      </w:r>
      <w:r>
        <w:rPr>
          <w:rFonts w:hint="eastAsia"/>
        </w:rPr>
        <w:t>input</w:t>
      </w:r>
      <w:r>
        <w:rPr>
          <w:rFonts w:hint="eastAsia"/>
        </w:rPr>
        <w:t>主要有兩個，</w:t>
      </w:r>
      <w:r>
        <w:rPr>
          <w:rFonts w:hint="eastAsia"/>
        </w:rPr>
        <w:t>s</w:t>
      </w:r>
      <w:r>
        <w:rPr>
          <w:rFonts w:hint="eastAsia"/>
        </w:rPr>
        <w:t>和</w:t>
      </w:r>
      <w:r>
        <w:rPr>
          <w:rFonts w:hint="eastAsia"/>
        </w:rPr>
        <w:t>col</w:t>
      </w:r>
      <w:r>
        <w:rPr>
          <w:rFonts w:hint="eastAsia"/>
        </w:rPr>
        <w:t>，其中</w:t>
      </w:r>
      <w:r>
        <w:rPr>
          <w:rFonts w:hint="eastAsia"/>
        </w:rPr>
        <w:t>s</w:t>
      </w:r>
      <w:r>
        <w:rPr>
          <w:rFonts w:hint="eastAsia"/>
        </w:rPr>
        <w:t>代表我們所輸入的字串，</w:t>
      </w:r>
      <w:r>
        <w:rPr>
          <w:rFonts w:hint="eastAsia"/>
        </w:rPr>
        <w:t>col</w:t>
      </w:r>
      <w:r>
        <w:rPr>
          <w:rFonts w:hint="eastAsia"/>
        </w:rPr>
        <w:t>代表我們想讓方塊在哪一列掉落。由於</w:t>
      </w:r>
      <w:r>
        <w:rPr>
          <w:rFonts w:hint="eastAsia"/>
        </w:rPr>
        <w:t>switch</w:t>
      </w:r>
      <w:r>
        <w:rPr>
          <w:rFonts w:hint="eastAsia"/>
        </w:rPr>
        <w:t>無法接受字串的判斷，因此這裡全部由</w:t>
      </w:r>
      <w:r>
        <w:rPr>
          <w:rFonts w:hint="eastAsia"/>
        </w:rPr>
        <w:t>if</w:t>
      </w:r>
      <w:r>
        <w:t>…else</w:t>
      </w:r>
      <w:r>
        <w:rPr>
          <w:rFonts w:hint="eastAsia"/>
        </w:rPr>
        <w:t>來控制。我們所輸入的值經過判斷後，會輸入至一個叫做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function</w:t>
      </w:r>
      <w:r>
        <w:rPr>
          <w:rFonts w:hint="eastAsia"/>
        </w:rPr>
        <w:t>，其中</w:t>
      </w:r>
      <w:r>
        <w:rPr>
          <w:rFonts w:hint="eastAsia"/>
        </w:rPr>
        <w:t>function</w:t>
      </w:r>
      <w:r>
        <w:rPr>
          <w:rFonts w:hint="eastAsia"/>
        </w:rPr>
        <w:t>所輸入的變數有</w:t>
      </w:r>
      <w:r>
        <w:rPr>
          <w:rFonts w:hint="eastAsia"/>
        </w:rPr>
        <w:t>7</w:t>
      </w:r>
      <w:r>
        <w:rPr>
          <w:rFonts w:hint="eastAsia"/>
        </w:rPr>
        <w:t>個：</w:t>
      </w:r>
    </w:p>
    <w:p w:rsidR="002423C7" w:rsidRDefault="002423C7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void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block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*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_rows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_cols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</w:t>
                            </w:r>
                          </w:p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*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block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block_rows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block_cols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,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col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</w:t>
                            </w:r>
                            <w:r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" fillcolor="yellow">
                <v:textbox style="mso-fit-shape-to-text:t">
                  <w:txbxContent>
                    <w:p w:rsidR="00B8737A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void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block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*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_rows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_cols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</w:t>
                      </w:r>
                    </w:p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*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block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block_rows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block_cols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,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col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</w:t>
                      </w:r>
                      <w:r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2423C7" w:rsidRDefault="002423C7" w:rsidP="00F82E2E">
      <w:pPr>
        <w:pStyle w:val="a7"/>
        <w:ind w:leftChars="0" w:left="992"/>
      </w:pPr>
      <w:r>
        <w:tab/>
      </w:r>
      <w:r>
        <w:rPr>
          <w:rFonts w:hint="eastAsia"/>
        </w:rPr>
        <w:t>在</w:t>
      </w:r>
      <w:r>
        <w:rPr>
          <w:rFonts w:hint="eastAsia"/>
        </w:rPr>
        <w:t>block</w:t>
      </w:r>
      <w:r>
        <w:rPr>
          <w:rFonts w:hint="eastAsia"/>
        </w:rPr>
        <w:t>中，先定義幾個重要變數，並且判斷玩家輸入的內容是否合法</w:t>
      </w:r>
      <w:r w:rsidR="00DA5C2B">
        <w:rPr>
          <w:rFonts w:hint="eastAsia"/>
        </w:rPr>
        <w:t>（方塊的位置是否超出範圍），其中</w:t>
      </w:r>
      <w:r w:rsidR="00DA5C2B">
        <w:rPr>
          <w:rFonts w:hint="eastAsia"/>
        </w:rPr>
        <w:t>p</w:t>
      </w:r>
      <w:r w:rsidR="00DA5C2B">
        <w:rPr>
          <w:rFonts w:hint="eastAsia"/>
        </w:rPr>
        <w:t>代表一開始方塊的左上角的</w:t>
      </w:r>
      <w:r w:rsidR="00DA5C2B">
        <w:rPr>
          <w:rFonts w:hint="eastAsia"/>
        </w:rPr>
        <w:t>address</w:t>
      </w:r>
      <w:r w:rsidR="00DA5C2B">
        <w:rPr>
          <w:rFonts w:hint="eastAsia"/>
        </w:rPr>
        <w:t>，</w:t>
      </w:r>
      <w:r w:rsidR="00DA5C2B">
        <w:rPr>
          <w:rFonts w:hint="eastAsia"/>
        </w:rPr>
        <w:t>row</w:t>
      </w:r>
      <w:r w:rsidR="00DA5C2B">
        <w:rPr>
          <w:rFonts w:hint="eastAsia"/>
        </w:rPr>
        <w:t>代表一開始方塊的最底部在第幾行</w:t>
      </w:r>
      <w:r>
        <w:rPr>
          <w:rFonts w:hint="eastAsia"/>
        </w:rPr>
        <w:t>：</w:t>
      </w:r>
    </w:p>
    <w:p w:rsidR="002423C7" w:rsidRDefault="002423C7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*p = matrix + col -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row = block_rows -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</w:p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col + block_cols -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&gt; matrix_cols) {</w:t>
                            </w:r>
                          </w:p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throw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"Error input!"</w:t>
                            </w: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2423C7" w:rsidRDefault="00B8737A" w:rsidP="002423C7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2423C7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" fillcolor="yellow">
                <v:textbox style="mso-fit-shape-to-text:t">
                  <w:txbxContent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*p = matrix + col -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row = block_rows -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</w:p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col + block_cols -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&gt; matrix_cols) {</w:t>
                      </w:r>
                    </w:p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throw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"Error input!"</w:t>
                      </w: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2423C7" w:rsidRDefault="00B8737A" w:rsidP="002423C7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2423C7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440CE8" w:rsidRDefault="00440CE8" w:rsidP="00F82E2E">
      <w:pPr>
        <w:pStyle w:val="a7"/>
        <w:ind w:leftChars="0" w:left="992"/>
        <w:rPr>
          <w:rFonts w:ascii="Consolas" w:eastAsia="新細明體" w:hAnsi="Consolas" w:cs="新細明體"/>
          <w:kern w:val="0"/>
          <w:sz w:val="21"/>
          <w:szCs w:val="21"/>
        </w:rPr>
      </w:pPr>
      <w:r>
        <w:tab/>
      </w:r>
      <w:r>
        <w:rPr>
          <w:rFonts w:hint="eastAsia"/>
        </w:rPr>
        <w:t>接著就是判斷方塊掉落的行數，由於</w:t>
      </w:r>
      <w:r>
        <w:rPr>
          <w:rFonts w:hint="eastAsia"/>
        </w:rPr>
        <w:t>row</w:t>
      </w:r>
      <w:r>
        <w:rPr>
          <w:rFonts w:hint="eastAsia"/>
        </w:rPr>
        <w:t>不能超出</w:t>
      </w:r>
      <w:r>
        <w:rPr>
          <w:rFonts w:hint="eastAsia"/>
        </w:rPr>
        <w:t>matrix</w:t>
      </w:r>
      <w:r>
        <w:rPr>
          <w:rFonts w:hint="eastAsia"/>
        </w:rPr>
        <w:t>的範圍，因此該迴圈由</w:t>
      </w:r>
      <w:r w:rsidRPr="00440CE8">
        <w:rPr>
          <w:rFonts w:ascii="Consolas" w:eastAsia="新細明體" w:hAnsi="Consolas" w:cs="新細明體"/>
          <w:color w:val="FF0000"/>
          <w:kern w:val="0"/>
          <w:sz w:val="21"/>
          <w:szCs w:val="21"/>
        </w:rPr>
        <w:t>while (row &lt; matrix_rows)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控制。在迴圈中定義一些非常重要的變數：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q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代表同一列中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p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下一行的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address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，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r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代表該方塊的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address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。第一個雙重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for loop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是用來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check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該方塊若再往下一格，是否與其他方塊重疊，若有重疊或是已經到底，則進入第二個雙重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for loop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，注意這裡的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q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等於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p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，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r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變回原本的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block</w:t>
      </w:r>
      <w:r w:rsidR="00A36C31">
        <w:rPr>
          <w:rFonts w:ascii="Consolas" w:eastAsia="新細明體" w:hAnsi="Consolas" w:cs="新細明體" w:hint="eastAsia"/>
          <w:kern w:val="0"/>
          <w:sz w:val="21"/>
          <w:szCs w:val="21"/>
        </w:rPr>
        <w:t>。</w:t>
      </w:r>
    </w:p>
    <w:p w:rsidR="00A36C31" w:rsidRPr="00A36C31" w:rsidRDefault="00A36C31" w:rsidP="00F82E2E">
      <w:pPr>
        <w:pStyle w:val="a7"/>
        <w:ind w:leftChars="0" w:left="992"/>
      </w:pPr>
      <w:r>
        <w:rPr>
          <w:rFonts w:ascii="Consolas" w:eastAsia="新細明體" w:hAnsi="Consolas" w:cs="新細明體"/>
          <w:kern w:val="0"/>
          <w:sz w:val="21"/>
          <w:szCs w:val="21"/>
        </w:rPr>
        <w:tab/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第二個雙重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for loop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是用來記錄該方塊最後掉落的地方，</w:t>
      </w:r>
      <w:r w:rsidRPr="00A36C31">
        <w:rPr>
          <w:rFonts w:ascii="Consolas" w:eastAsia="新細明體" w:hAnsi="Consolas" w:cs="新細明體"/>
          <w:color w:val="FF0000"/>
          <w:kern w:val="0"/>
          <w:sz w:val="21"/>
          <w:szCs w:val="21"/>
        </w:rPr>
        <w:t>*q = (*r) ? 1 : *q;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這條式子就是將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block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的值紀錄再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matrix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上，要注意不能直接讓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q = p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，否則會讓本來已經為１的值變為０。記錄完後，必須跳出迴圈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while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，直接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break</w:t>
      </w:r>
      <w:r>
        <w:rPr>
          <w:rFonts w:ascii="Consolas" w:eastAsia="新細明體" w:hAnsi="Consolas" w:cs="新細明體" w:hint="eastAsia"/>
          <w:kern w:val="0"/>
          <w:sz w:val="21"/>
          <w:szCs w:val="21"/>
        </w:rPr>
        <w:t>。</w:t>
      </w:r>
    </w:p>
    <w:p w:rsidR="00DA5C2B" w:rsidRDefault="00825D02" w:rsidP="00F82E2E">
      <w:pPr>
        <w:pStyle w:val="a7"/>
        <w:ind w:leftChars="0" w:left="992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112000" cy="1404620"/>
                <wp:effectExtent l="0" t="0" r="12700" b="13970"/>
                <wp:docPr id="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2000" cy="14046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while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row &lt; matrix_rows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*q = p + matrix_cols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*r = block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check =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block_rows &amp;&amp; row &lt; matrix_rows; ++i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block_cols; ++j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*q &amp;&amp; *r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    check =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}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++r; ++q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}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q = q + matrix_cols - block_cols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q = p; r = block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check || row == matrix_rows -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block_rows; ++i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block_cols; ++j) {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    *q = (*r) ?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: *q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    ++r; ++q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}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q = q + matrix_cols - block_cols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}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break</w:t>
                            </w: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p += matrix_cols; ++row;</w:t>
                            </w:r>
                          </w:p>
                          <w:p w:rsidR="00B8737A" w:rsidRPr="00825D02" w:rsidRDefault="00B8737A" w:rsidP="00825D02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825D02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402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" fillcolor="yellow">
                <v:textbox style="mso-fit-shape-to-text:t">
                  <w:txbxContent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while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row &lt; matrix_rows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*q = p + matrix_cols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*r = block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check =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block_rows &amp;&amp; row &lt; matrix_rows; ++i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block_cols; ++j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*q &amp;&amp; *r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    check =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}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++r; ++q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}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q = q + matrix_cols - block_cols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q = p; r = block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check || row == matrix_rows -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block_rows; ++i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block_cols; ++j) {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    *q = (*r) ?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: *q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    ++r; ++q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}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q = q + matrix_cols - block_cols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}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break</w:t>
                      </w: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p += matrix_cols; ++row;</w:t>
                      </w:r>
                    </w:p>
                    <w:p w:rsidR="00B8737A" w:rsidRPr="00825D02" w:rsidRDefault="00B8737A" w:rsidP="00825D02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825D02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A36C31" w:rsidRDefault="00A36C31" w:rsidP="00F82E2E">
      <w:pPr>
        <w:pStyle w:val="a7"/>
        <w:ind w:leftChars="0" w:left="992"/>
      </w:pPr>
      <w:r>
        <w:tab/>
      </w:r>
      <w:r>
        <w:rPr>
          <w:rFonts w:hint="eastAsia"/>
        </w:rPr>
        <w:t>接著，既然位置已經記錄好了，那就要判斷該行能否進行消除</w:t>
      </w:r>
      <w:r w:rsidR="00B8737A">
        <w:rPr>
          <w:rFonts w:hint="eastAsia"/>
        </w:rPr>
        <w:t>，輸入至</w:t>
      </w:r>
      <w:r w:rsidR="00B8737A">
        <w:rPr>
          <w:rFonts w:hint="eastAsia"/>
        </w:rPr>
        <w:t>eliminate</w:t>
      </w:r>
      <w:r w:rsidR="00B8737A">
        <w:rPr>
          <w:rFonts w:hint="eastAsia"/>
        </w:rPr>
        <w:t>的變數只要有三個就好，因為不必再對</w:t>
      </w:r>
      <w:r w:rsidR="00B8737A">
        <w:rPr>
          <w:rFonts w:hint="eastAsia"/>
        </w:rPr>
        <w:t>matrix</w:t>
      </w:r>
      <w:r w:rsidR="00B8737A">
        <w:rPr>
          <w:rFonts w:hint="eastAsia"/>
        </w:rPr>
        <w:t>進行增加方塊的動作</w:t>
      </w:r>
      <w:r>
        <w:rPr>
          <w:rFonts w:hint="eastAsia"/>
        </w:rPr>
        <w:t>：</w:t>
      </w:r>
    </w:p>
    <w:p w:rsidR="00A36C31" w:rsidRDefault="00A36C31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A36C31" w:rsidRDefault="00B8737A" w:rsidP="00A36C3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A36C31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eliminate</w:t>
                            </w:r>
                            <w:r w:rsidRPr="00A36C3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matrix, matrix_rows, matrix_cols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" fillcolor="red">
                <v:textbox style="mso-fit-shape-to-text:t">
                  <w:txbxContent>
                    <w:p w:rsidR="00B8737A" w:rsidRPr="00A36C31" w:rsidRDefault="00B8737A" w:rsidP="00A36C3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A36C31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eliminate</w:t>
                      </w:r>
                      <w:r w:rsidRPr="00A36C3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matrix, matrix_rows, matrix_cols)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B8737A" w:rsidRDefault="00B8737A" w:rsidP="00F82E2E">
      <w:pPr>
        <w:pStyle w:val="a7"/>
        <w:ind w:leftChars="0" w:left="992"/>
      </w:pPr>
      <w:r>
        <w:tab/>
      </w:r>
      <w:r w:rsidR="006049AA">
        <w:rPr>
          <w:rFonts w:hint="eastAsia"/>
        </w:rPr>
        <w:t>首先先再函數裡定義幾個重要的變數：</w:t>
      </w:r>
      <w:r w:rsidR="006049AA">
        <w:rPr>
          <w:rFonts w:hint="eastAsia"/>
        </w:rPr>
        <w:t>p</w:t>
      </w:r>
      <w:r w:rsidR="006049AA">
        <w:rPr>
          <w:rFonts w:hint="eastAsia"/>
        </w:rPr>
        <w:t>為</w:t>
      </w:r>
      <w:r w:rsidR="006049AA">
        <w:rPr>
          <w:rFonts w:hint="eastAsia"/>
        </w:rPr>
        <w:t>pointer</w:t>
      </w:r>
      <w:r w:rsidR="006049AA">
        <w:rPr>
          <w:rFonts w:hint="eastAsia"/>
        </w:rPr>
        <w:t>，作為預備用，</w:t>
      </w:r>
      <w:r w:rsidR="006049AA">
        <w:rPr>
          <w:rFonts w:hint="eastAsia"/>
        </w:rPr>
        <w:t>is_full</w:t>
      </w:r>
      <w:r w:rsidR="006049AA">
        <w:rPr>
          <w:rFonts w:hint="eastAsia"/>
        </w:rPr>
        <w:t>預設為１，為了讓後面能夠進入</w:t>
      </w:r>
      <w:r w:rsidR="006049AA">
        <w:rPr>
          <w:rFonts w:hint="eastAsia"/>
        </w:rPr>
        <w:t>while</w:t>
      </w:r>
      <w:r w:rsidR="006049AA">
        <w:rPr>
          <w:rFonts w:hint="eastAsia"/>
        </w:rPr>
        <w:t>檢查，</w:t>
      </w:r>
      <w:r w:rsidR="006049AA">
        <w:rPr>
          <w:rFonts w:hint="eastAsia"/>
        </w:rPr>
        <w:t>eliminate_row</w:t>
      </w:r>
      <w:r w:rsidR="006049AA">
        <w:rPr>
          <w:rFonts w:hint="eastAsia"/>
        </w:rPr>
        <w:t>紀錄要被削除的行數，其預設值為０。</w:t>
      </w:r>
    </w:p>
    <w:p w:rsidR="003B4E97" w:rsidRDefault="00B8737A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 wp14:anchorId="5C583484" wp14:editId="3EE39BD2">
                <wp:extent cx="5040000" cy="1404620"/>
                <wp:effectExtent l="0" t="0" r="27305" b="13970"/>
                <wp:docPr id="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737A" w:rsidRPr="00B8737A" w:rsidRDefault="00B8737A" w:rsidP="00B8737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*p;</w:t>
                            </w:r>
                          </w:p>
                          <w:p w:rsidR="00B8737A" w:rsidRPr="00B8737A" w:rsidRDefault="00B8737A" w:rsidP="00B8737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bool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s_full = 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B8737A" w:rsidRPr="00B8737A" w:rsidRDefault="00B8737A" w:rsidP="00B8737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eliminate_row = 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B8737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C583484" id="_x0000_s1035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" fillcolor="red">
                <v:textbox style="mso-fit-shape-to-text:t">
                  <w:txbxContent>
                    <w:p w:rsidR="00B8737A" w:rsidRPr="00B8737A" w:rsidRDefault="00B8737A" w:rsidP="00B8737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*p;</w:t>
                      </w:r>
                    </w:p>
                    <w:p w:rsidR="00B8737A" w:rsidRPr="00B8737A" w:rsidRDefault="00B8737A" w:rsidP="00B8737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bool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s_full = 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B8737A" w:rsidRPr="00B8737A" w:rsidRDefault="00B8737A" w:rsidP="00B8737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eliminate_row = 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B8737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>
        <w:lastRenderedPageBreak/>
        <w:tab/>
      </w:r>
      <w:r w:rsidR="003B4E97">
        <w:rPr>
          <w:rFonts w:hint="eastAsia"/>
        </w:rPr>
        <w:t>進入</w:t>
      </w:r>
      <w:r w:rsidR="003B4E97">
        <w:rPr>
          <w:rFonts w:hint="eastAsia"/>
        </w:rPr>
        <w:t>while</w:t>
      </w:r>
      <w:r w:rsidR="003B4E97">
        <w:rPr>
          <w:rFonts w:hint="eastAsia"/>
        </w:rPr>
        <w:t>迴圈時，第一個</w:t>
      </w:r>
      <w:r w:rsidR="003B4E97">
        <w:rPr>
          <w:rFonts w:hint="eastAsia"/>
        </w:rPr>
        <w:t>for</w:t>
      </w:r>
      <w:r w:rsidR="003B4E97">
        <w:rPr>
          <w:rFonts w:hint="eastAsia"/>
        </w:rPr>
        <w:t>迴圈不會被執行，因為</w:t>
      </w:r>
      <w:r w:rsidR="003B4E97">
        <w:rPr>
          <w:rFonts w:hint="eastAsia"/>
        </w:rPr>
        <w:t>eliminate_row</w:t>
      </w:r>
      <w:r w:rsidR="003B4E97">
        <w:rPr>
          <w:rFonts w:hint="eastAsia"/>
        </w:rPr>
        <w:t>的預設值為０。然後讓</w:t>
      </w:r>
      <w:r w:rsidR="003B4E97">
        <w:rPr>
          <w:rFonts w:hint="eastAsia"/>
        </w:rPr>
        <w:t>p</w:t>
      </w:r>
      <w:r w:rsidR="003B4E97">
        <w:rPr>
          <w:rFonts w:hint="eastAsia"/>
        </w:rPr>
        <w:t>為</w:t>
      </w:r>
      <w:r w:rsidR="003B4E97">
        <w:rPr>
          <w:rFonts w:hint="eastAsia"/>
        </w:rPr>
        <w:t>matrix</w:t>
      </w:r>
      <w:r w:rsidR="003B4E97">
        <w:rPr>
          <w:rFonts w:hint="eastAsia"/>
        </w:rPr>
        <w:t>，讓ｐ能夠從頭到尾檢查哪一行全部都為１，若其中該行有一個</w:t>
      </w:r>
      <w:r w:rsidR="003B4E97">
        <w:rPr>
          <w:rFonts w:hint="eastAsia"/>
        </w:rPr>
        <w:t>element</w:t>
      </w:r>
      <w:r w:rsidR="003B4E97">
        <w:rPr>
          <w:rFonts w:hint="eastAsia"/>
        </w:rPr>
        <w:t>為０，則</w:t>
      </w:r>
      <w:r w:rsidR="003B4E97">
        <w:rPr>
          <w:rFonts w:hint="eastAsia"/>
        </w:rPr>
        <w:t>is_full</w:t>
      </w:r>
      <w:r w:rsidR="003B4E97">
        <w:rPr>
          <w:rFonts w:hint="eastAsia"/>
        </w:rPr>
        <w:t>就會一直為零，直到進入下一行為止。若檢查到有一行全部為１時，</w:t>
      </w:r>
      <w:r w:rsidR="003B4E97">
        <w:rPr>
          <w:rFonts w:hint="eastAsia"/>
        </w:rPr>
        <w:t>eliminate_row</w:t>
      </w:r>
      <w:r w:rsidR="003B4E97">
        <w:rPr>
          <w:rFonts w:hint="eastAsia"/>
        </w:rPr>
        <w:t>就會記錄第幾行，然後再執行一次</w:t>
      </w:r>
      <w:r w:rsidR="003B4E97">
        <w:rPr>
          <w:rFonts w:hint="eastAsia"/>
        </w:rPr>
        <w:t>while loop</w:t>
      </w:r>
      <w:r w:rsidR="003B4E97">
        <w:rPr>
          <w:rFonts w:hint="eastAsia"/>
        </w:rPr>
        <w:t>，這時候第一個</w:t>
      </w:r>
      <w:r w:rsidR="003B4E97">
        <w:rPr>
          <w:rFonts w:hint="eastAsia"/>
        </w:rPr>
        <w:t>for loop</w:t>
      </w:r>
      <w:r w:rsidR="003B4E97">
        <w:rPr>
          <w:rFonts w:hint="eastAsia"/>
        </w:rPr>
        <w:t>就會執行，</w:t>
      </w:r>
      <w:r w:rsidR="003B4E97" w:rsidRPr="006049AA">
        <w:rPr>
          <w:rFonts w:ascii="Consolas" w:eastAsia="新細明體" w:hAnsi="Consolas" w:cs="新細明體"/>
          <w:color w:val="FF0000"/>
          <w:kern w:val="0"/>
          <w:sz w:val="21"/>
          <w:szCs w:val="21"/>
        </w:rPr>
        <w:t>*p = *(p - matrix_cols);</w:t>
      </w:r>
      <w:r w:rsidR="003B4E97" w:rsidRPr="003B4E97">
        <w:rPr>
          <w:rFonts w:ascii="Consolas" w:eastAsia="新細明體" w:hAnsi="Consolas" w:cs="新細明體" w:hint="eastAsia"/>
          <w:kern w:val="0"/>
          <w:sz w:val="21"/>
          <w:szCs w:val="21"/>
        </w:rPr>
        <w:t>這條式子</w:t>
      </w:r>
      <w:r w:rsidR="003B4E97">
        <w:rPr>
          <w:rFonts w:ascii="Consolas" w:eastAsia="新細明體" w:hAnsi="Consolas" w:cs="新細明體" w:hint="eastAsia"/>
          <w:kern w:val="0"/>
          <w:sz w:val="21"/>
          <w:szCs w:val="21"/>
        </w:rPr>
        <w:t>主要是位移被削除的那行以上所有的</w:t>
      </w:r>
      <w:r w:rsidR="003B4E97">
        <w:rPr>
          <w:rFonts w:ascii="Consolas" w:eastAsia="新細明體" w:hAnsi="Consolas" w:cs="新細明體" w:hint="eastAsia"/>
          <w:kern w:val="0"/>
          <w:sz w:val="21"/>
          <w:szCs w:val="21"/>
        </w:rPr>
        <w:t>element</w:t>
      </w:r>
      <w:r w:rsidR="003B4E97">
        <w:rPr>
          <w:rFonts w:ascii="Consolas" w:eastAsia="新細明體" w:hAnsi="Consolas" w:cs="新細明體" w:hint="eastAsia"/>
          <w:kern w:val="0"/>
          <w:sz w:val="21"/>
          <w:szCs w:val="21"/>
        </w:rPr>
        <w:t>往下移動一行。移動完後，就會再次檢查，直到沒有能夠被削除</w:t>
      </w:r>
      <w:r w:rsidR="00C71E01">
        <w:rPr>
          <w:rFonts w:ascii="Consolas" w:eastAsia="新細明體" w:hAnsi="Consolas" w:cs="新細明體" w:hint="eastAsia"/>
          <w:kern w:val="0"/>
          <w:sz w:val="21"/>
          <w:szCs w:val="21"/>
        </w:rPr>
        <w:t>的</w:t>
      </w:r>
      <w:r w:rsidR="00C71E01">
        <w:rPr>
          <w:rFonts w:ascii="Consolas" w:eastAsia="新細明體" w:hAnsi="Consolas" w:cs="新細明體" w:hint="eastAsia"/>
          <w:kern w:val="0"/>
          <w:sz w:val="21"/>
          <w:szCs w:val="21"/>
        </w:rPr>
        <w:t>element</w:t>
      </w:r>
      <w:r w:rsidR="00C71E01">
        <w:rPr>
          <w:rFonts w:ascii="Consolas" w:eastAsia="新細明體" w:hAnsi="Consolas" w:cs="新細明體" w:hint="eastAsia"/>
          <w:kern w:val="0"/>
          <w:sz w:val="21"/>
          <w:szCs w:val="21"/>
        </w:rPr>
        <w:t>。</w:t>
      </w:r>
    </w:p>
    <w:p w:rsidR="00A36C31" w:rsidRDefault="006049AA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 wp14:anchorId="1929C33F" wp14:editId="7233FAC3">
                <wp:extent cx="5040000" cy="1404620"/>
                <wp:effectExtent l="0" t="0" r="27305" b="13970"/>
                <wp:docPr id="1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while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is_full) {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eliminate_row; i &gt;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--i) {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p = matrix + matrix_cols * i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matrix_cols; ++j) {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*p = *(p - matrix_cols)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++p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}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p = matrix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matrix_rows; ++i) {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is_full =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matrix_cols; ++j) {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is_full *= *p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++p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}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is_full) {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eliminate_row = i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break</w:t>
                            </w: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}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6049AA" w:rsidRPr="006049AA" w:rsidRDefault="006049AA" w:rsidP="006049AA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6049AA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929C33F" id="_x0000_s1036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" fillcolor="red">
                <v:textbox style="mso-fit-shape-to-text:t">
                  <w:txbxContent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while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is_full) {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eliminate_row; i &gt;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--i) {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p = matrix + matrix_cols * i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matrix_cols; ++j) {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*p = *(p - matrix_cols)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++p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}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p = matrix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matrix_rows; ++i) {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is_full =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matrix_cols; ++j) {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is_full *= *p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++p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}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is_full) {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eliminate_row = i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break</w:t>
                      </w: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}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6049AA" w:rsidRPr="006049AA" w:rsidRDefault="006049AA" w:rsidP="006049AA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6049AA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71E01" w:rsidRPr="00C71E01" w:rsidRDefault="00C71E01" w:rsidP="00F82E2E">
      <w:pPr>
        <w:pStyle w:val="a7"/>
        <w:ind w:leftChars="0" w:left="992"/>
      </w:pPr>
      <w:r>
        <w:tab/>
      </w:r>
      <w:r>
        <w:rPr>
          <w:rFonts w:hint="eastAsia"/>
        </w:rPr>
        <w:t>回到原本的</w:t>
      </w:r>
      <w:r>
        <w:rPr>
          <w:rFonts w:hint="eastAsia"/>
        </w:rPr>
        <w:t>main</w:t>
      </w:r>
      <w:r>
        <w:rPr>
          <w:rFonts w:hint="eastAsia"/>
        </w:rPr>
        <w:t>，的</w:t>
      </w:r>
      <w:r>
        <w:rPr>
          <w:rFonts w:hint="eastAsia"/>
        </w:rPr>
        <w:t>while loop</w:t>
      </w:r>
      <w:r>
        <w:rPr>
          <w:rFonts w:hint="eastAsia"/>
        </w:rPr>
        <w:t>裡，後面有一個判斷式為：</w:t>
      </w:r>
    </w:p>
    <w:p w:rsidR="00C71E01" w:rsidRDefault="00C71E01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1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cols *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++i)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if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i])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    is_game_over =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1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7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" fillcolor="#00b0f0">
                <v:textbox style="mso-fit-shape-to-text:t">
                  <w:txbxContent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cols *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++i)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if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i])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    is_game_over =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1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71E01" w:rsidRDefault="00C71E01" w:rsidP="00F82E2E">
      <w:pPr>
        <w:pStyle w:val="a7"/>
        <w:ind w:leftChars="0" w:left="992"/>
      </w:pPr>
      <w:r>
        <w:tab/>
      </w:r>
      <w:r>
        <w:rPr>
          <w:rFonts w:hint="eastAsia"/>
        </w:rPr>
        <w:t>其主要在於檢查</w:t>
      </w:r>
      <w:r>
        <w:rPr>
          <w:rFonts w:hint="eastAsia"/>
        </w:rPr>
        <w:t>matrix</w:t>
      </w:r>
      <w:r>
        <w:rPr>
          <w:rFonts w:hint="eastAsia"/>
        </w:rPr>
        <w:t>上面四行是否有布林值為１的</w:t>
      </w:r>
      <w:r>
        <w:rPr>
          <w:rFonts w:hint="eastAsia"/>
        </w:rPr>
        <w:t>element</w:t>
      </w:r>
      <w:r>
        <w:rPr>
          <w:rFonts w:hint="eastAsia"/>
        </w:rPr>
        <w:t>，若有，則結束遊戲。</w:t>
      </w:r>
    </w:p>
    <w:p w:rsidR="00C71E01" w:rsidRPr="00C71E01" w:rsidRDefault="00C71E01" w:rsidP="00F82E2E">
      <w:pPr>
        <w:pStyle w:val="a7"/>
        <w:ind w:leftChars="0" w:left="992"/>
      </w:pPr>
      <w:r>
        <w:tab/>
      </w:r>
      <w:r>
        <w:rPr>
          <w:rFonts w:hint="eastAsia"/>
        </w:rPr>
        <w:t>最後關閉</w:t>
      </w:r>
      <w:r>
        <w:rPr>
          <w:rFonts w:hint="eastAsia"/>
        </w:rPr>
        <w:t>tetris.data</w:t>
      </w:r>
      <w:r>
        <w:rPr>
          <w:rFonts w:hint="eastAsia"/>
        </w:rPr>
        <w:t>，並且建立</w:t>
      </w:r>
      <w:r>
        <w:rPr>
          <w:rFonts w:hint="eastAsia"/>
        </w:rPr>
        <w:t>tetris.output</w:t>
      </w:r>
      <w:r>
        <w:rPr>
          <w:rFonts w:hint="eastAsia"/>
        </w:rPr>
        <w:t>，然後印出最後的結</w:t>
      </w:r>
      <w:r>
        <w:rPr>
          <w:rFonts w:hint="eastAsia"/>
        </w:rPr>
        <w:lastRenderedPageBreak/>
        <w:t>果，再關閉</w:t>
      </w:r>
      <w:r>
        <w:rPr>
          <w:rFonts w:hint="eastAsia"/>
        </w:rPr>
        <w:t>tetris.output</w:t>
      </w:r>
      <w:r>
        <w:rPr>
          <w:rFonts w:hint="eastAsia"/>
        </w:rPr>
        <w:t>：</w:t>
      </w:r>
    </w:p>
    <w:p w:rsidR="00C71E01" w:rsidRDefault="00C71E01" w:rsidP="00F82E2E">
      <w:pPr>
        <w:pStyle w:val="a7"/>
        <w:ind w:leftChars="0" w:left="992"/>
      </w:pPr>
      <w:r>
        <w:rPr>
          <w:noProof/>
        </w:rPr>
        <mc:AlternateContent>
          <mc:Choice Requires="wps">
            <w:drawing>
              <wp:inline distT="0" distB="0" distL="0" distR="0">
                <wp:extent cx="5040000" cy="1404620"/>
                <wp:effectExtent l="0" t="0" r="27305" b="13970"/>
                <wp:docPr id="1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0000" cy="1404620"/>
                        </a:xfrm>
                        <a:prstGeom prst="rect">
                          <a:avLst/>
                        </a:prstGeom>
                        <a:solidFill>
                          <a:srgbClr val="00B0F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fin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.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close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);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ofstream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fout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CE9178"/>
                                <w:kern w:val="0"/>
                                <w:sz w:val="21"/>
                                <w:szCs w:val="21"/>
                              </w:rPr>
                              <w:t>"tetris.output"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);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i =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4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i &lt; rows; ++i) {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C586C0"/>
                                <w:kern w:val="0"/>
                                <w:sz w:val="21"/>
                                <w:szCs w:val="21"/>
                              </w:rPr>
                              <w:t>for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(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569CD6"/>
                                <w:kern w:val="0"/>
                                <w:sz w:val="21"/>
                                <w:szCs w:val="21"/>
                              </w:rPr>
                              <w:t>int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j =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B5CEA8"/>
                                <w:kern w:val="0"/>
                                <w:sz w:val="21"/>
                                <w:szCs w:val="21"/>
                              </w:rPr>
                              <w:t>0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; j &lt; cols; ++j) {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    fout &lt;&lt;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matrix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[i * cols + j];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}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    fout &lt;&lt; endl;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}</w:t>
                            </w:r>
                          </w:p>
                          <w:p w:rsidR="00C71E01" w:rsidRPr="00C71E01" w:rsidRDefault="00C71E01" w:rsidP="00C71E01">
                            <w:pPr>
                              <w:widowControl/>
                              <w:shd w:val="clear" w:color="auto" w:fill="1E1E1E"/>
                              <w:spacing w:line="285" w:lineRule="atLeast"/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</w:pP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    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9CDCFE"/>
                                <w:kern w:val="0"/>
                                <w:sz w:val="21"/>
                                <w:szCs w:val="21"/>
                              </w:rPr>
                              <w:t>fout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.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CDCAA"/>
                                <w:kern w:val="0"/>
                                <w:sz w:val="21"/>
                                <w:szCs w:val="21"/>
                              </w:rPr>
                              <w:t>close</w:t>
                            </w:r>
                            <w:r w:rsidRPr="00C71E01">
                              <w:rPr>
                                <w:rFonts w:ascii="Consolas" w:eastAsia="新細明體" w:hAnsi="Consolas" w:cs="新細明體"/>
                                <w:color w:val="D4D4D4"/>
                                <w:kern w:val="0"/>
                                <w:sz w:val="21"/>
                                <w:szCs w:val="21"/>
                              </w:rPr>
                              <w:t>(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8" type="#_x0000_t202" style="width:396.8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" fillcolor="#00b0f0">
                <v:textbox style="mso-fit-shape-to-text:t">
                  <w:txbxContent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fin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.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close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);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ofstream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fout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CE9178"/>
                          <w:kern w:val="0"/>
                          <w:sz w:val="21"/>
                          <w:szCs w:val="21"/>
                        </w:rPr>
                        <w:t>"tetris.output"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);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i =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4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i &lt; rows; ++i) {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C586C0"/>
                          <w:kern w:val="0"/>
                          <w:sz w:val="21"/>
                          <w:szCs w:val="21"/>
                        </w:rPr>
                        <w:t>for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(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569CD6"/>
                          <w:kern w:val="0"/>
                          <w:sz w:val="21"/>
                          <w:szCs w:val="21"/>
                        </w:rPr>
                        <w:t>int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j =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B5CEA8"/>
                          <w:kern w:val="0"/>
                          <w:sz w:val="21"/>
                          <w:szCs w:val="21"/>
                        </w:rPr>
                        <w:t>0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; j &lt; cols; ++j) {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    fout &lt;&lt;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matrix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[i * cols + j];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}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    fout &lt;&lt; endl;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}</w:t>
                      </w:r>
                    </w:p>
                    <w:p w:rsidR="00C71E01" w:rsidRPr="00C71E01" w:rsidRDefault="00C71E01" w:rsidP="00C71E01">
                      <w:pPr>
                        <w:widowControl/>
                        <w:shd w:val="clear" w:color="auto" w:fill="1E1E1E"/>
                        <w:spacing w:line="285" w:lineRule="atLeast"/>
                        <w:rPr>
                          <w:rFonts w:ascii="Consolas" w:eastAsia="新細明體" w:hAnsi="Consolas" w:cs="新細明體" w:hint="eastAsia"/>
                          <w:color w:val="D4D4D4"/>
                          <w:kern w:val="0"/>
                          <w:sz w:val="21"/>
                          <w:szCs w:val="21"/>
                        </w:rPr>
                      </w:pP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    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9CDCFE"/>
                          <w:kern w:val="0"/>
                          <w:sz w:val="21"/>
                          <w:szCs w:val="21"/>
                        </w:rPr>
                        <w:t>fout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.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CDCAA"/>
                          <w:kern w:val="0"/>
                          <w:sz w:val="21"/>
                          <w:szCs w:val="21"/>
                        </w:rPr>
                        <w:t>close</w:t>
                      </w:r>
                      <w:r w:rsidRPr="00C71E01">
                        <w:rPr>
                          <w:rFonts w:ascii="Consolas" w:eastAsia="新細明體" w:hAnsi="Consolas" w:cs="新細明體"/>
                          <w:color w:val="D4D4D4"/>
                          <w:kern w:val="0"/>
                          <w:sz w:val="21"/>
                          <w:szCs w:val="21"/>
                        </w:rPr>
                        <w:t>();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:rsidR="00C71E01" w:rsidRPr="002423C7" w:rsidRDefault="00C71E01" w:rsidP="00F82E2E">
      <w:pPr>
        <w:pStyle w:val="a7"/>
        <w:ind w:leftChars="0" w:left="992"/>
      </w:pPr>
      <w:r>
        <w:tab/>
      </w:r>
      <w:r>
        <w:rPr>
          <w:rFonts w:hint="eastAsia"/>
        </w:rPr>
        <w:t>到這裡該</w:t>
      </w:r>
      <w:r>
        <w:rPr>
          <w:rFonts w:hint="eastAsia"/>
        </w:rPr>
        <w:t>project</w:t>
      </w:r>
      <w:r>
        <w:rPr>
          <w:rFonts w:hint="eastAsia"/>
        </w:rPr>
        <w:t>已結束。</w:t>
      </w:r>
    </w:p>
    <w:p w:rsidR="00F82E2E" w:rsidRDefault="00F82E2E" w:rsidP="00F82E2E">
      <w:pPr>
        <w:pStyle w:val="a7"/>
        <w:numPr>
          <w:ilvl w:val="0"/>
          <w:numId w:val="1"/>
        </w:numPr>
        <w:ind w:leftChars="0"/>
      </w:pPr>
      <w:r>
        <w:t>Test case Design</w:t>
      </w:r>
    </w:p>
    <w:p w:rsidR="00F82E2E" w:rsidRDefault="00F82E2E" w:rsidP="00F82E2E">
      <w:pPr>
        <w:pStyle w:val="a7"/>
        <w:numPr>
          <w:ilvl w:val="1"/>
          <w:numId w:val="1"/>
        </w:numPr>
        <w:ind w:leftChars="0"/>
      </w:pPr>
      <w:r>
        <w:rPr>
          <w:rFonts w:hint="eastAsia"/>
        </w:rPr>
        <w:t xml:space="preserve">Detailed </w:t>
      </w:r>
      <w:r>
        <w:t>Description of the Test Case</w:t>
      </w:r>
    </w:p>
    <w:p w:rsidR="00313742" w:rsidRDefault="00313742" w:rsidP="00D66DD0">
      <w:pPr>
        <w:pStyle w:val="a7"/>
        <w:ind w:leftChars="0" w:left="992"/>
      </w:pPr>
      <w:r>
        <w:rPr>
          <w:rFonts w:hint="eastAsia"/>
        </w:rPr>
        <w:t>Test case:</w:t>
      </w:r>
    </w:p>
    <w:tbl>
      <w:tblPr>
        <w:tblStyle w:val="af"/>
        <w:tblW w:w="0" w:type="auto"/>
        <w:tblInd w:w="992" w:type="dxa"/>
        <w:tblLook w:val="04A0" w:firstRow="1" w:lastRow="0" w:firstColumn="1" w:lastColumn="0" w:noHBand="0" w:noVBand="1"/>
      </w:tblPr>
      <w:tblGrid>
        <w:gridCol w:w="1116"/>
        <w:gridCol w:w="1111"/>
        <w:gridCol w:w="1111"/>
        <w:gridCol w:w="1111"/>
      </w:tblGrid>
      <w:tr w:rsidR="00F7172D" w:rsidRPr="00672A00" w:rsidTr="00672A00">
        <w:tc>
          <w:tcPr>
            <w:tcW w:w="0" w:type="auto"/>
          </w:tcPr>
          <w:p w:rsidR="00F7172D" w:rsidRPr="00672A00" w:rsidRDefault="00F7172D" w:rsidP="00F7172D">
            <w:pPr>
              <w:pStyle w:val="a7"/>
            </w:pPr>
            <w:r w:rsidRPr="00672A00">
              <w:t>12 9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3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3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J2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4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J4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2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2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2 3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S2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1 1</w:t>
            </w:r>
          </w:p>
          <w:p w:rsidR="00F7172D" w:rsidRPr="00672A00" w:rsidRDefault="00F7172D" w:rsidP="00F7172D">
            <w:pPr>
              <w:pStyle w:val="a7"/>
              <w:rPr>
                <w:rFonts w:hint="eastAsia"/>
              </w:rPr>
            </w:pPr>
            <w:r w:rsidRPr="00672A00">
              <w:t>T2 5</w:t>
            </w:r>
          </w:p>
        </w:tc>
        <w:tc>
          <w:tcPr>
            <w:tcW w:w="0" w:type="auto"/>
          </w:tcPr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1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1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1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2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3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2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1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2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J4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3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3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4 1</w:t>
            </w:r>
          </w:p>
          <w:p w:rsidR="00F7172D" w:rsidRPr="00672A00" w:rsidRDefault="00F7172D" w:rsidP="00F7172D">
            <w:pPr>
              <w:pStyle w:val="a7"/>
              <w:rPr>
                <w:rFonts w:hint="eastAsia"/>
              </w:rPr>
            </w:pPr>
            <w:r w:rsidRPr="00672A00">
              <w:t>I2 6</w:t>
            </w:r>
          </w:p>
        </w:tc>
        <w:tc>
          <w:tcPr>
            <w:tcW w:w="0" w:type="auto"/>
          </w:tcPr>
          <w:p w:rsidR="00F7172D" w:rsidRPr="00672A00" w:rsidRDefault="00F7172D" w:rsidP="00F7172D">
            <w:pPr>
              <w:pStyle w:val="a7"/>
            </w:pPr>
            <w:r w:rsidRPr="00672A00">
              <w:t>T1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4</w:t>
            </w:r>
          </w:p>
          <w:p w:rsidR="00F7172D" w:rsidRPr="00672A00" w:rsidRDefault="00F7172D" w:rsidP="00F7172D">
            <w:pPr>
              <w:pStyle w:val="a7"/>
            </w:pPr>
            <w:bookmarkStart w:id="0" w:name="_GoBack"/>
            <w:bookmarkEnd w:id="0"/>
            <w:r w:rsidRPr="00672A00">
              <w:t>S2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1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3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J3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1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J3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Z2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2 3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3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1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S1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6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1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O 8</w:t>
            </w:r>
          </w:p>
          <w:p w:rsidR="00F7172D" w:rsidRPr="00672A00" w:rsidRDefault="00F7172D" w:rsidP="00F7172D">
            <w:pPr>
              <w:pStyle w:val="a7"/>
              <w:rPr>
                <w:rFonts w:hint="eastAsia"/>
              </w:rPr>
            </w:pPr>
            <w:r w:rsidRPr="00672A00">
              <w:t>O 8</w:t>
            </w:r>
          </w:p>
        </w:tc>
        <w:tc>
          <w:tcPr>
            <w:tcW w:w="0" w:type="auto"/>
          </w:tcPr>
          <w:p w:rsidR="00F7172D" w:rsidRPr="00672A00" w:rsidRDefault="00F7172D" w:rsidP="00F7172D">
            <w:pPr>
              <w:pStyle w:val="a7"/>
            </w:pPr>
            <w:r w:rsidRPr="00672A00">
              <w:t>L2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2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T2 5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1 7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3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2 2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L2 1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I2 4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J1 8</w:t>
            </w:r>
          </w:p>
          <w:p w:rsidR="00F7172D" w:rsidRPr="00672A00" w:rsidRDefault="00F7172D" w:rsidP="00F7172D">
            <w:pPr>
              <w:pStyle w:val="a7"/>
            </w:pPr>
            <w:r w:rsidRPr="00672A00">
              <w:t>End</w:t>
            </w:r>
          </w:p>
        </w:tc>
      </w:tr>
    </w:tbl>
    <w:p w:rsidR="00F7172D" w:rsidRDefault="00F7172D" w:rsidP="00F7172D">
      <w:pPr>
        <w:rPr>
          <w:rFonts w:hint="eastAsia"/>
        </w:rPr>
      </w:pPr>
    </w:p>
    <w:sectPr w:rsidR="00F7172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1B36" w:rsidRDefault="00BE1B36" w:rsidP="00F82E2E">
      <w:r>
        <w:separator/>
      </w:r>
    </w:p>
  </w:endnote>
  <w:endnote w:type="continuationSeparator" w:id="0">
    <w:p w:rsidR="00BE1B36" w:rsidRDefault="00BE1B36" w:rsidP="00F82E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1B36" w:rsidRDefault="00BE1B36" w:rsidP="00F82E2E">
      <w:r>
        <w:separator/>
      </w:r>
    </w:p>
  </w:footnote>
  <w:footnote w:type="continuationSeparator" w:id="0">
    <w:p w:rsidR="00BE1B36" w:rsidRDefault="00BE1B36" w:rsidP="00F82E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C19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B89010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171A"/>
    <w:rsid w:val="000612F6"/>
    <w:rsid w:val="0019655F"/>
    <w:rsid w:val="002423C7"/>
    <w:rsid w:val="00313742"/>
    <w:rsid w:val="003B4E97"/>
    <w:rsid w:val="00440CE8"/>
    <w:rsid w:val="004D171A"/>
    <w:rsid w:val="004D79BB"/>
    <w:rsid w:val="005A11D6"/>
    <w:rsid w:val="006049AA"/>
    <w:rsid w:val="00635D66"/>
    <w:rsid w:val="00672352"/>
    <w:rsid w:val="00672A00"/>
    <w:rsid w:val="00825D02"/>
    <w:rsid w:val="009B3C52"/>
    <w:rsid w:val="00A36C31"/>
    <w:rsid w:val="00B8737A"/>
    <w:rsid w:val="00B9066B"/>
    <w:rsid w:val="00BA0FCA"/>
    <w:rsid w:val="00BE1B36"/>
    <w:rsid w:val="00C11F38"/>
    <w:rsid w:val="00C71E01"/>
    <w:rsid w:val="00CF6F73"/>
    <w:rsid w:val="00D57579"/>
    <w:rsid w:val="00D66DD0"/>
    <w:rsid w:val="00DA5C2B"/>
    <w:rsid w:val="00F40118"/>
    <w:rsid w:val="00F7172D"/>
    <w:rsid w:val="00F82E2E"/>
    <w:rsid w:val="00FC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B4228A"/>
  <w15:chartTrackingRefBased/>
  <w15:docId w15:val="{777A5AC4-B403-42ED-B961-1A8FB6C07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82E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82E2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82E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82E2E"/>
    <w:rPr>
      <w:sz w:val="20"/>
      <w:szCs w:val="20"/>
    </w:rPr>
  </w:style>
  <w:style w:type="paragraph" w:styleId="a7">
    <w:name w:val="List Paragraph"/>
    <w:basedOn w:val="a"/>
    <w:uiPriority w:val="34"/>
    <w:qFormat/>
    <w:rsid w:val="00F82E2E"/>
    <w:pPr>
      <w:ind w:leftChars="200" w:left="480"/>
    </w:pPr>
  </w:style>
  <w:style w:type="character" w:styleId="a8">
    <w:name w:val="annotation reference"/>
    <w:basedOn w:val="a0"/>
    <w:uiPriority w:val="99"/>
    <w:semiHidden/>
    <w:unhideWhenUsed/>
    <w:rsid w:val="009B3C52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9B3C52"/>
  </w:style>
  <w:style w:type="character" w:customStyle="1" w:styleId="aa">
    <w:name w:val="註解文字 字元"/>
    <w:basedOn w:val="a0"/>
    <w:link w:val="a9"/>
    <w:uiPriority w:val="99"/>
    <w:semiHidden/>
    <w:rsid w:val="009B3C52"/>
  </w:style>
  <w:style w:type="paragraph" w:styleId="ab">
    <w:name w:val="annotation subject"/>
    <w:basedOn w:val="a9"/>
    <w:next w:val="a9"/>
    <w:link w:val="ac"/>
    <w:uiPriority w:val="99"/>
    <w:semiHidden/>
    <w:unhideWhenUsed/>
    <w:rsid w:val="009B3C52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9B3C52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9B3C52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9B3C52"/>
    <w:rPr>
      <w:rFonts w:asciiTheme="majorHAnsi" w:eastAsiaTheme="majorEastAsia" w:hAnsiTheme="majorHAnsi" w:cstheme="majorBidi"/>
      <w:sz w:val="18"/>
      <w:szCs w:val="18"/>
    </w:rPr>
  </w:style>
  <w:style w:type="table" w:styleId="af">
    <w:name w:val="Table Grid"/>
    <w:basedOn w:val="a1"/>
    <w:uiPriority w:val="39"/>
    <w:rsid w:val="00F717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83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360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48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9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46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1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1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5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5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2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3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00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73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1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9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6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5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1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1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6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9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5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9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6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41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9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8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4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34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72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6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5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11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18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21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55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14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6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572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48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47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635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44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9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8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1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6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6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8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8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5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3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5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0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0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1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15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74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22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6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74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0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84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9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76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4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4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6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2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7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16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8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8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02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84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75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8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21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83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08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3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26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420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35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4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8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02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9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59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4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93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86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48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9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8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0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8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9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420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06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12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A9B3B6-9BE3-4054-B2F8-4681B953E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7</Pages>
  <Words>334</Words>
  <Characters>1909</Characters>
  <Application>Microsoft Office Word</Application>
  <DocSecurity>0</DocSecurity>
  <Lines>15</Lines>
  <Paragraphs>4</Paragraphs>
  <ScaleCrop>false</ScaleCrop>
  <Company/>
  <LinksUpToDate>false</LinksUpToDate>
  <CharactersWithSpaces>2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Chou Lee</dc:creator>
  <cp:keywords/>
  <dc:description/>
  <cp:lastModifiedBy>Yu Chou Lee</cp:lastModifiedBy>
  <cp:revision>18</cp:revision>
  <dcterms:created xsi:type="dcterms:W3CDTF">2019-10-15T03:24:00Z</dcterms:created>
  <dcterms:modified xsi:type="dcterms:W3CDTF">2019-10-18T08:32:00Z</dcterms:modified>
</cp:coreProperties>
</file>